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76" r:id="rId4"/>
    <p:sldId id="301" r:id="rId5"/>
    <p:sldId id="302" r:id="rId6"/>
    <p:sldId id="303" r:id="rId7"/>
    <p:sldId id="284" r:id="rId8"/>
    <p:sldId id="304" r:id="rId9"/>
    <p:sldId id="305" r:id="rId10"/>
    <p:sldId id="306" r:id="rId11"/>
    <p:sldId id="309" r:id="rId12"/>
    <p:sldId id="310" r:id="rId13"/>
    <p:sldId id="312" r:id="rId14"/>
    <p:sldId id="314" r:id="rId15"/>
    <p:sldId id="316" r:id="rId16"/>
    <p:sldId id="315" r:id="rId17"/>
    <p:sldId id="300" r:id="rId18"/>
    <p:sldId id="317" r:id="rId19"/>
    <p:sldId id="307" r:id="rId20"/>
    <p:sldId id="287" r:id="rId21"/>
    <p:sldId id="288" r:id="rId22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74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8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4/0136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144524" y="152636"/>
            <a:ext cx="93965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sz="2600" dirty="0" smtClean="0"/>
              <a:t>Beyond 802.11ad – Ultra </a:t>
            </a:r>
            <a:r>
              <a:rPr lang="en-GB" sz="2600" dirty="0" smtClean="0"/>
              <a:t>High Capacity and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Throughput WLAN 2</a:t>
            </a:r>
            <a:r>
              <a:rPr lang="en-GB" sz="2600" baseline="30000" dirty="0" smtClean="0"/>
              <a:t>nd</a:t>
            </a:r>
            <a:r>
              <a:rPr lang="en-GB" sz="2600" dirty="0" smtClean="0"/>
              <a:t> presentation</a:t>
            </a:r>
            <a:endParaRPr lang="en-GB" sz="260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926927"/>
              </p:ext>
            </p:extLst>
          </p:nvPr>
        </p:nvGraphicFramePr>
        <p:xfrm>
          <a:off x="899592" y="1628800"/>
          <a:ext cx="7315200" cy="4716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7" name="Document" r:id="rId4" imgW="8263656" imgH="6537187" progId="Word.Document.8">
                  <p:embed/>
                </p:oleObj>
              </mc:Choice>
              <mc:Fallback>
                <p:oleObj name="Document" r:id="rId4" imgW="8263656" imgH="653718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28800"/>
                        <a:ext cx="7315200" cy="4716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9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overheads at high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8170676" cy="439360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NG can introduce rates as high as 100G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introduced VERY low PHY overheads and low latency protoc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3 </a:t>
            </a:r>
            <a:r>
              <a:rPr lang="en-US" sz="2400" dirty="0" err="1" smtClean="0"/>
              <a:t>uSec</a:t>
            </a:r>
            <a:r>
              <a:rPr lang="en-US" sz="2400" dirty="0" smtClean="0"/>
              <a:t>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PHY preambles including header &lt;2use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these parameters affect such high data rat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hat can be done in 802.11ad NG to accommodate thi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531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overheads at high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architecture assumes transmissions will have to be stored on chip due to transmission retr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 chip memory will grow bigger 5 years from now</a:t>
            </a:r>
          </a:p>
          <a:p>
            <a:pPr marL="0" indent="0"/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068960"/>
            <a:ext cx="4613920" cy="34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40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dditions to 802.11ad NG: </a:t>
            </a:r>
            <a:r>
              <a:rPr lang="en-US" dirty="0" err="1" smtClean="0"/>
              <a:t>ToF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F-Time of Fligh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plica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Proximity based (like security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Location based (together with DOA/DO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lready employs high sampling r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is enables high timing accuracy (10s of </a:t>
            </a:r>
            <a:r>
              <a:rPr lang="en-US" dirty="0" err="1" smtClean="0"/>
              <a:t>psec</a:t>
            </a:r>
            <a:r>
              <a:rPr lang="en-US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NG will employ higher sampling rate, hence better timing accura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echanisms can be added to improve TOF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410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err="1"/>
              <a:t>ToF</a:t>
            </a:r>
            <a:r>
              <a:rPr lang="en-US" dirty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66480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v uses 10nsec timing re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out 3 me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802.11ad NG can reduce the resolution to 10s of cm’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 increase accuracy, some of the ideas that can be considered include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ound Trip Time (RTT) with timestam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Assuming no </a:t>
            </a:r>
            <a:r>
              <a:rPr lang="en-US" dirty="0"/>
              <a:t>clock </a:t>
            </a:r>
            <a:r>
              <a:rPr lang="en-US" dirty="0" smtClean="0"/>
              <a:t>sync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efine a new </a:t>
            </a:r>
            <a:r>
              <a:rPr lang="en-US" dirty="0" err="1"/>
              <a:t>Tx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Rx</a:t>
            </a:r>
            <a:r>
              <a:rPr lang="en-US" dirty="0"/>
              <a:t> transaction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Clock drift to limit transaction time (&lt;20us)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Timestamp exchange capability at PHY/MAC </a:t>
            </a:r>
            <a:r>
              <a:rPr lang="en-US" dirty="0" smtClean="0"/>
              <a:t>level</a:t>
            </a:r>
          </a:p>
          <a:p>
            <a:pPr marL="571500" indent="-457200">
              <a:buFont typeface="Arial" panose="020B0604020202020204" pitchFamily="34" charset="0"/>
              <a:buChar char="•"/>
            </a:pPr>
            <a:r>
              <a:rPr lang="en-US" dirty="0" smtClean="0"/>
              <a:t>PHY support for TOF</a:t>
            </a:r>
          </a:p>
          <a:p>
            <a:pPr marL="9715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ignaling through the PHY header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1" indent="0"/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435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smtClean="0"/>
              <a:t>backhaul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is a lot of industry interest in backhaul communication using 60 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M b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d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mmodity Si is available (Price is lowe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Usages are targeting up to 1K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ed to explore the requirements and accommodate through 802.11ad 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080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-based products are shipping in the market today; more are expected to come in the near futu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demand for capacity and new applications are driving the desire to enhance 11ad to support these </a:t>
            </a:r>
            <a:r>
              <a:rPr lang="en-US" dirty="0" smtClean="0"/>
              <a:t>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</a:t>
            </a:r>
            <a:r>
              <a:rPr lang="en-US" dirty="0" smtClean="0"/>
              <a:t>feasibility to enhance 11ad with MIMO and channel bonding have been widely demonstr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371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Would you agree to form a new 802.11 SG on this topic at the </a:t>
            </a:r>
            <a:r>
              <a:rPr lang="en-US" dirty="0" smtClean="0"/>
              <a:t>May/14 </a:t>
            </a:r>
            <a:r>
              <a:rPr lang="en-US" dirty="0"/>
              <a:t>802.11 meet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https://</a:t>
            </a:r>
            <a:r>
              <a:rPr lang="en-US" dirty="0" smtClean="0"/>
              <a:t>mentor.ieee.org/802.11/dcn/13/11-13-1408-01-0wng-beyond-802-11ad-ultra-high-capacity-and-tpt-wlan.pptx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25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3284984"/>
            <a:ext cx="7770813" cy="1065213"/>
          </a:xfrm>
        </p:spPr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060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ould like to continue the discussion about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</a:t>
            </a:r>
            <a:r>
              <a:rPr lang="en-GB" dirty="0">
                <a:solidFill>
                  <a:schemeClr val="tx1"/>
                </a:solidFill>
              </a:rPr>
              <a:t> 3</a:t>
            </a:r>
            <a:r>
              <a:rPr lang="en-GB" dirty="0" smtClean="0">
                <a:solidFill>
                  <a:schemeClr val="tx1"/>
                </a:solidFill>
              </a:rPr>
              <a:t>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2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3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ttribu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ntenna arrays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operating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pacity at 60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xt </a:t>
            </a:r>
            <a:r>
              <a:rPr lang="en-US" dirty="0"/>
              <a:t>generation (NG) 802.11ad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 remind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ethods for increasing th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innovation for next generation 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60GHz has very 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m compared to 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ue to the low footprint, 60GHz communication can use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any advantages of using antenna array in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link marg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directiv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mplementation wise: higher efficiency when trying to get high EIRP number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309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42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: capacity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3215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irectivity and low operating SNR are fantastic attributes to increase c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GHz can significantly increase network capa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/>
              <a:t>Directivity in many situations dramatically reduces or eliminates OBSS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Low operating SNR means better resilience to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We have shown amazing numbers of spatial reuse</a:t>
            </a:r>
            <a:endParaRPr lang="en-CA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CA" dirty="0" smtClean="0"/>
              <a:t>Simulation from 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GB" dirty="0"/>
          </a:p>
        </p:txBody>
      </p:sp>
      <p:pic>
        <p:nvPicPr>
          <p:cNvPr id="12" name="Picture 11" descr="image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4797152"/>
            <a:ext cx="3292600" cy="184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9784" y="5382157"/>
            <a:ext cx="356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48 pairs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</a:rPr>
              <a:t>Hall size 20x20x2.5 meters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848188"/>
            <a:ext cx="3682789" cy="168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670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Next Generation 802.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34" y="908720"/>
            <a:ext cx="7416824" cy="5562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93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792787"/>
              </p:ext>
            </p:extLst>
          </p:nvPr>
        </p:nvGraphicFramePr>
        <p:xfrm>
          <a:off x="5616116" y="4113076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113076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79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805</TotalTime>
  <Words>1045</Words>
  <Application>Microsoft Office PowerPoint</Application>
  <PresentationFormat>On-screen Show (4:3)</PresentationFormat>
  <Paragraphs>189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802-11-Submission</vt:lpstr>
      <vt:lpstr>Microsoft Word 97 - 2003 Document</vt:lpstr>
      <vt:lpstr>Visio</vt:lpstr>
      <vt:lpstr>Beyond 802.11ad – Ultra High Capacity and  Throughput WLAN 2nd presentation</vt:lpstr>
      <vt:lpstr>Abstract</vt:lpstr>
      <vt:lpstr>Agenda</vt:lpstr>
      <vt:lpstr>802.11ad attributes (1)</vt:lpstr>
      <vt:lpstr>802.11ad attributes (2)</vt:lpstr>
      <vt:lpstr>802.11ad attributes: capacity (3)</vt:lpstr>
      <vt:lpstr>Next Generation 802.11ad</vt:lpstr>
      <vt:lpstr>PowerPoint Presentation</vt:lpstr>
      <vt:lpstr>Methods for increasing the TPT</vt:lpstr>
      <vt:lpstr>Example: rate table</vt:lpstr>
      <vt:lpstr>Protocol overheads at high rates</vt:lpstr>
      <vt:lpstr>Protocol overheads at high rates</vt:lpstr>
      <vt:lpstr>Possible additions to 802.11ad NG: ToF (1)</vt:lpstr>
      <vt:lpstr>Possible additions to 802.11ad NG: ToF (2)</vt:lpstr>
      <vt:lpstr>Possible additions to 802.11ad NG: backhaul support</vt:lpstr>
      <vt:lpstr>Summary</vt:lpstr>
      <vt:lpstr>Straw polls</vt:lpstr>
      <vt:lpstr>References</vt:lpstr>
      <vt:lpstr>Backup</vt:lpstr>
      <vt:lpstr>MIMO at 60 GHz: can we simplify?</vt:lpstr>
      <vt:lpstr>MIMO Channel measurement at 60GHz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221</cp:revision>
  <cp:lastPrinted>2013-03-13T01:06:54Z</cp:lastPrinted>
  <dcterms:created xsi:type="dcterms:W3CDTF">2013-02-25T08:14:14Z</dcterms:created>
  <dcterms:modified xsi:type="dcterms:W3CDTF">2014-01-21T16:40:12Z</dcterms:modified>
</cp:coreProperties>
</file>